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9626684"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95BA3" w:rsidP="00E40305">
      <w:r>
        <w:t>http://service-test.samchat.com</w:t>
      </w:r>
      <w:r w:rsidR="007D6853"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9626685"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9626686"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9626687"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39626688"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lastRenderedPageBreak/>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39626689"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9626690"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5.25pt" o:ole="">
            <v:imagedata r:id="rId27" o:title=""/>
          </v:shape>
          <o:OLEObject Type="Embed" ProgID="Visio.Drawing.11" ShapeID="_x0000_i1033" DrawAspect="Content" ObjectID="_1539626691"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9626692"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9626693"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lastRenderedPageBreak/>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9626694"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lastRenderedPageBreak/>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9626695" r:id="rId36"/>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9626696"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9626697"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41" o:title=""/>
          </v:shape>
          <o:OLEObject Type="Embed" ProgID="Visio.Drawing.11" ShapeID="_x0000_i1040" DrawAspect="Content" ObjectID="_1539626698"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lastRenderedPageBreak/>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lastRenderedPageBreak/>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lastRenderedPageBreak/>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lastRenderedPageBreak/>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9" o:title=""/>
          </v:shape>
          <o:OLEObject Type="Embed" ProgID="Visio.Drawing.11" ShapeID="_x0000_i1041" DrawAspect="Content" ObjectID="_1539626699"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lastRenderedPageBreak/>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51" o:title=""/>
          </v:shape>
          <o:OLEObject Type="Embed" ProgID="Visio.Drawing.11" ShapeID="_x0000_i1042" DrawAspect="Content" ObjectID="_1539626700"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lastRenderedPageBreak/>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95723A" w:rsidP="00943DDB">
      <w:hyperlink r:id="rId53"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pPr>
        <w:ind w:leftChars="200" w:left="420" w:firstLineChars="100" w:firstLine="210"/>
      </w:pPr>
      <w:r>
        <w:t>"</w:t>
      </w:r>
      <w:r>
        <w:rPr>
          <w:rFonts w:hint="eastAsia"/>
        </w:rPr>
        <w:t>deviceid</w:t>
      </w:r>
      <w:r>
        <w:t>"</w:t>
      </w:r>
      <w:r>
        <w:rPr>
          <w:rFonts w:hint="eastAsia"/>
        </w:rPr>
        <w:t xml:space="preserve"> </w:t>
      </w:r>
      <w:r>
        <w:t>:””</w:t>
      </w:r>
      <w:r>
        <w:rPr>
          <w:rFonts w:hint="eastAsia"/>
        </w:rPr>
        <w:t xml:space="preserve"> </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lastRenderedPageBreak/>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Pr="00ED17D7" w:rsidRDefault="00ED17D7" w:rsidP="00571CE5">
      <w:pPr>
        <w:rPr>
          <w:rFonts w:hint="eastAsia"/>
        </w:rPr>
      </w:pPr>
      <w:r>
        <w:rPr>
          <w:rFonts w:hint="eastAsia"/>
        </w:rPr>
        <w:t>用户名或者手机号已经注册过：</w:t>
      </w:r>
      <w:r>
        <w:rPr>
          <w:rFonts w:hint="eastAsia"/>
        </w:rPr>
        <w:t xml:space="preserve">  {ret: -201}</w:t>
      </w:r>
    </w:p>
    <w:p w:rsidR="00571CE5" w:rsidRPr="00D3270A" w:rsidRDefault="00DB7C77" w:rsidP="00571CE5">
      <w:r>
        <w:rPr>
          <w:rFonts w:hint="eastAsia"/>
        </w:rPr>
        <w:t>非法</w:t>
      </w:r>
      <w:r>
        <w:rPr>
          <w:rFonts w:hint="eastAsia"/>
        </w:rPr>
        <w:t>email/</w:t>
      </w:r>
      <w:bookmarkStart w:id="5" w:name="_GoBack"/>
      <w:bookmarkEnd w:id="5"/>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user_</w:t>
      </w:r>
      <w:r w:rsidR="00E12AAB" w:rsidRPr="00E12AAB">
        <w:t xml:space="preserve"> </w:t>
      </w:r>
      <w:r w:rsidR="00E12AAB">
        <w:t>editCellPhone</w:t>
      </w:r>
      <w:r w:rsidR="00E12AAB">
        <w:t>C</w:t>
      </w:r>
      <w:r w:rsidR="00E12AAB">
        <w:rPr>
          <w:rFonts w:hint="eastAsia"/>
        </w:rPr>
        <w:t>ode</w:t>
      </w:r>
      <w:r w:rsidR="00E12AAB">
        <w:t>R</w:t>
      </w:r>
      <w:r w:rsidR="00E12AAB">
        <w:rPr>
          <w:rFonts w:hint="eastAsia"/>
        </w:rPr>
        <w:t>equest</w:t>
      </w:r>
      <w:r w:rsidRPr="00666194">
        <w:t>.do</w:t>
      </w:r>
    </w:p>
    <w:p w:rsidR="00571CE5" w:rsidRPr="004A601A" w:rsidRDefault="00B84A18" w:rsidP="00571CE5">
      <w:pPr>
        <w:pStyle w:val="4"/>
        <w:numPr>
          <w:ilvl w:val="3"/>
          <w:numId w:val="15"/>
        </w:numPr>
      </w:pPr>
      <w:r>
        <w:t>E</w:t>
      </w:r>
      <w:r w:rsidR="00444016">
        <w:t>dit</w:t>
      </w:r>
      <w:r w:rsidR="004029FE">
        <w:t>CellPhone</w:t>
      </w:r>
      <w:r w:rsidR="00CA5DB4">
        <w:rPr>
          <w:rFonts w:hint="eastAsia"/>
        </w:rPr>
        <w:t xml:space="preserve"> code </w:t>
      </w:r>
      <w:r w:rsidR="00571CE5" w:rsidRPr="004A601A">
        <w:rPr>
          <w:rFonts w:hint="eastAsia"/>
        </w:rPr>
        <w:t>verify</w:t>
      </w:r>
      <w:r w:rsidR="00571CE5" w:rsidRPr="004A601A">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Pr="00CF0509">
        <w:rPr>
          <w:rFonts w:hint="eastAsia"/>
        </w:rPr>
        <w:t xml:space="preserve"> </w:t>
      </w:r>
      <w:r w:rsidR="001450B4">
        <w:t>edit</w:t>
      </w:r>
      <w:r w:rsidR="00AD7C4C">
        <w:t>CellPhone</w:t>
      </w:r>
      <w:r w:rsidR="001450B4">
        <w:rPr>
          <w:rFonts w:hint="eastAsia"/>
        </w:rPr>
        <w:t xml:space="preserve"> </w:t>
      </w:r>
      <w:r>
        <w:rPr>
          <w:rFonts w:hint="eastAsia"/>
        </w:rPr>
        <w:t>-code-verify</w:t>
      </w:r>
      <w:r>
        <w:t>",</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71CE5" w:rsidRDefault="00571CE5" w:rsidP="00571CE5">
      <w:pPr>
        <w:ind w:firstLineChars="300" w:firstLine="630"/>
      </w:pPr>
      <w:r>
        <w:t>"</w:t>
      </w:r>
      <w:r>
        <w:rPr>
          <w:rFonts w:hint="eastAsia"/>
        </w:rPr>
        <w:t>deviceid</w:t>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r>
        <w:t xml:space="preserve">    "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553C1" w:rsidRPr="00A553C1" w:rsidRDefault="00A553C1" w:rsidP="00571CE5">
      <w:r>
        <w:rPr>
          <w:rFonts w:hint="eastAsia"/>
        </w:rPr>
        <w:t>用户名或者手机号已经注册过：</w:t>
      </w:r>
      <w:r>
        <w:rPr>
          <w:rFonts w:hint="eastAsia"/>
        </w:rPr>
        <w:t xml:space="preserve">  {ret: -201}</w:t>
      </w:r>
    </w:p>
    <w:p w:rsidR="00571CE5"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Default="00571CE5" w:rsidP="00571CE5">
      <w:r>
        <w:rPr>
          <w:rFonts w:hint="eastAsia"/>
        </w:rPr>
        <w:t>申请验证码过于频繁</w:t>
      </w:r>
      <w:r>
        <w:rPr>
          <w:rFonts w:hint="eastAsia"/>
        </w:rPr>
        <w:t>:{ret:-206}</w:t>
      </w:r>
    </w:p>
    <w:p w:rsidR="00571CE5" w:rsidRPr="00295F65"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7A1727">
        <w:t>/api_1.0_user_</w:t>
      </w:r>
      <w:r w:rsidR="00826401" w:rsidRPr="00826401">
        <w:t xml:space="preserve"> </w:t>
      </w:r>
      <w:r w:rsidR="00826401">
        <w:t>editCellPhone</w:t>
      </w:r>
      <w:r w:rsidR="00826401">
        <w:t>C</w:t>
      </w:r>
      <w:r w:rsidR="00826401">
        <w:rPr>
          <w:rFonts w:hint="eastAsia"/>
        </w:rPr>
        <w:t>ode</w:t>
      </w:r>
      <w:r w:rsidR="00826401">
        <w:t>V</w:t>
      </w:r>
      <w:r w:rsidR="00826401">
        <w:rPr>
          <w:rFonts w:hint="eastAsia"/>
        </w:rPr>
        <w:t>erify</w:t>
      </w:r>
      <w:r w:rsidRPr="007A1727">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lastRenderedPageBreak/>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rPr>
          <w:rFonts w:hint="eastAsia"/>
        </w:rPr>
        <w:t xml:space="preserve">      </w:t>
      </w:r>
      <w:r>
        <w:t>"</w:t>
      </w:r>
      <w:r>
        <w:rPr>
          <w:rFonts w:hint="eastAsia"/>
        </w:rPr>
        <w:t>deviceid</w:t>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r>
        <w:t xml:space="preserve">    "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Pr="00D3270A" w:rsidRDefault="00AF1642" w:rsidP="00571CE5">
      <w:r>
        <w:rPr>
          <w:rFonts w:hint="eastAsia"/>
        </w:rPr>
        <w:t>用户名或者手机号已经注册过：</w:t>
      </w:r>
      <w:r>
        <w:rPr>
          <w:rFonts w:hint="eastAsia"/>
        </w:rPr>
        <w:t>{ret: -201}</w:t>
      </w:r>
    </w:p>
    <w:p w:rsidR="00571CE5" w:rsidRPr="00530081" w:rsidRDefault="00571CE5" w:rsidP="00571CE5">
      <w:pPr>
        <w:rPr>
          <w:rFonts w:hint="eastAsia"/>
        </w:rPr>
      </w:pPr>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user_</w:t>
      </w:r>
      <w:r w:rsidR="008E4FC9">
        <w:t>editCellPhone</w:t>
      </w:r>
      <w:r w:rsidR="008E4FC9">
        <w:rPr>
          <w:rFonts w:hint="eastAsia"/>
        </w:rPr>
        <w:t>U</w:t>
      </w:r>
      <w:r w:rsidR="008E4FC9">
        <w:rPr>
          <w:rFonts w:hint="eastAsia"/>
        </w:rPr>
        <w:t>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4" o:title=""/>
          </v:shape>
          <o:OLEObject Type="Embed" ProgID="Visio.Drawing.11" ShapeID="_x0000_i1043" DrawAspect="Content" ObjectID="_1539626701" r:id="rId55"/>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6"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8"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9" o:title=""/>
          </v:shape>
          <o:OLEObject Type="Embed" ProgID="Visio.Drawing.11" ShapeID="_x0000_i1044" DrawAspect="Content" ObjectID="_1539626702" r:id="rId60"/>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1"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2"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lastRenderedPageBreak/>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lastRenderedPageBreak/>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3" o:title=""/>
          </v:shape>
          <o:OLEObject Type="Embed" ProgID="Visio.Drawing.11" ShapeID="_x0000_i1045" DrawAspect="Content" ObjectID="_1539626703" r:id="rId64"/>
        </w:object>
      </w:r>
    </w:p>
    <w:p w:rsidR="0076036B" w:rsidRDefault="0076036B" w:rsidP="0076036B">
      <w:pPr>
        <w:pStyle w:val="3"/>
        <w:numPr>
          <w:ilvl w:val="2"/>
          <w:numId w:val="15"/>
        </w:numPr>
      </w:pPr>
      <w:r>
        <w:rPr>
          <w:rFonts w:hint="eastAsia"/>
        </w:rPr>
        <w:lastRenderedPageBreak/>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5"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lastRenderedPageBreak/>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6" o:title=""/>
          </v:shape>
          <o:OLEObject Type="Embed" ProgID="Visio.Drawing.11" ShapeID="_x0000_i1046" DrawAspect="Content" ObjectID="_1539626704" r:id="rId67"/>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lastRenderedPageBreak/>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8"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lastRenderedPageBreak/>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9" o:title=""/>
          </v:shape>
          <o:OLEObject Type="Embed" ProgID="Visio.Drawing.11" ShapeID="_x0000_i1047" DrawAspect="Content" ObjectID="_1539626705" r:id="rId70"/>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lastRenderedPageBreak/>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1" o:title=""/>
          </v:shape>
          <o:OLEObject Type="Embed" ProgID="Visio.Drawing.11" ShapeID="_x0000_i1048" DrawAspect="Content" ObjectID="_1539626706" r:id="rId72"/>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95723A" w:rsidP="00175B48">
      <w:pPr>
        <w:rPr>
          <w:rFonts w:ascii="Consolas" w:hAnsi="Consolas" w:cs="Consolas"/>
          <w:iCs/>
          <w:sz w:val="20"/>
          <w:szCs w:val="20"/>
          <w:shd w:val="clear" w:color="auto" w:fill="E8F2FE"/>
        </w:rPr>
      </w:pPr>
      <w:hyperlink r:id="rId73"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795BA3">
      <w:pPr>
        <w:widowControl/>
        <w:jc w:val="left"/>
      </w:pPr>
      <w:r>
        <w:t>http://service-test.samchat.com</w:t>
      </w:r>
      <w:r w:rsidR="00C6679A" w:rsidRPr="00C6679A">
        <w:t xml:space="preserve">/api_1.0_profile_sendClientId.do </w:t>
      </w: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795BA3" w:rsidP="00B71E72">
      <w:pPr>
        <w:widowControl/>
        <w:jc w:val="left"/>
        <w:rPr>
          <w:rFonts w:eastAsia="宋体"/>
          <w:b/>
          <w:bCs/>
          <w:kern w:val="44"/>
          <w:sz w:val="44"/>
          <w:szCs w:val="44"/>
        </w:rPr>
      </w:pPr>
      <w:r>
        <w:t>http://service-test.samchat.com</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5723A" w:rsidRDefault="0095723A" w:rsidP="00552579">
      <w:r>
        <w:separator/>
      </w:r>
    </w:p>
  </w:endnote>
  <w:endnote w:type="continuationSeparator" w:id="0">
    <w:p w:rsidR="0095723A" w:rsidRDefault="0095723A"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5723A" w:rsidRDefault="0095723A" w:rsidP="00552579">
      <w:r>
        <w:separator/>
      </w:r>
    </w:p>
  </w:footnote>
  <w:footnote w:type="continuationSeparator" w:id="0">
    <w:p w:rsidR="0095723A" w:rsidRDefault="0095723A"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B3" w:rsidRDefault="009D25B3"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13052"/>
    <w:rsid w:val="00014412"/>
    <w:rsid w:val="000201FE"/>
    <w:rsid w:val="0002347E"/>
    <w:rsid w:val="00024214"/>
    <w:rsid w:val="0002497F"/>
    <w:rsid w:val="00026980"/>
    <w:rsid w:val="00031528"/>
    <w:rsid w:val="0003218D"/>
    <w:rsid w:val="00032374"/>
    <w:rsid w:val="00032E8D"/>
    <w:rsid w:val="00035BC9"/>
    <w:rsid w:val="00037BCC"/>
    <w:rsid w:val="00037E8D"/>
    <w:rsid w:val="00040E00"/>
    <w:rsid w:val="00042CE8"/>
    <w:rsid w:val="00043577"/>
    <w:rsid w:val="00044340"/>
    <w:rsid w:val="00047B6C"/>
    <w:rsid w:val="000508DF"/>
    <w:rsid w:val="000510F6"/>
    <w:rsid w:val="00052E5E"/>
    <w:rsid w:val="00056ABB"/>
    <w:rsid w:val="000578A9"/>
    <w:rsid w:val="00062A14"/>
    <w:rsid w:val="00066A35"/>
    <w:rsid w:val="00066F5C"/>
    <w:rsid w:val="00073230"/>
    <w:rsid w:val="0007405B"/>
    <w:rsid w:val="00075AE4"/>
    <w:rsid w:val="00081220"/>
    <w:rsid w:val="0008128E"/>
    <w:rsid w:val="00082808"/>
    <w:rsid w:val="000877F7"/>
    <w:rsid w:val="0009051F"/>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63AF"/>
    <w:rsid w:val="001418C3"/>
    <w:rsid w:val="00144B25"/>
    <w:rsid w:val="001450B4"/>
    <w:rsid w:val="00146861"/>
    <w:rsid w:val="00147B65"/>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5A62"/>
    <w:rsid w:val="0023743D"/>
    <w:rsid w:val="00241133"/>
    <w:rsid w:val="002531F6"/>
    <w:rsid w:val="00255262"/>
    <w:rsid w:val="002617EB"/>
    <w:rsid w:val="00261DC8"/>
    <w:rsid w:val="00273C3E"/>
    <w:rsid w:val="00277ADE"/>
    <w:rsid w:val="00281A99"/>
    <w:rsid w:val="00285053"/>
    <w:rsid w:val="00291AF2"/>
    <w:rsid w:val="00292D2C"/>
    <w:rsid w:val="00294C35"/>
    <w:rsid w:val="00294CA6"/>
    <w:rsid w:val="002955F3"/>
    <w:rsid w:val="00295F65"/>
    <w:rsid w:val="00296C3B"/>
    <w:rsid w:val="00296DA5"/>
    <w:rsid w:val="00297488"/>
    <w:rsid w:val="002A136E"/>
    <w:rsid w:val="002A45DF"/>
    <w:rsid w:val="002A5734"/>
    <w:rsid w:val="002A57F3"/>
    <w:rsid w:val="002A7A3A"/>
    <w:rsid w:val="002B2AA5"/>
    <w:rsid w:val="002B42FB"/>
    <w:rsid w:val="002B7EF8"/>
    <w:rsid w:val="002C007A"/>
    <w:rsid w:val="002C270C"/>
    <w:rsid w:val="002C2AD2"/>
    <w:rsid w:val="002C3EF3"/>
    <w:rsid w:val="002C4702"/>
    <w:rsid w:val="002C61B7"/>
    <w:rsid w:val="002D16A4"/>
    <w:rsid w:val="002D18E9"/>
    <w:rsid w:val="002D4C38"/>
    <w:rsid w:val="002D7A42"/>
    <w:rsid w:val="002E009F"/>
    <w:rsid w:val="002E05A2"/>
    <w:rsid w:val="002E33A9"/>
    <w:rsid w:val="002E41FE"/>
    <w:rsid w:val="002E5B35"/>
    <w:rsid w:val="002E7E0B"/>
    <w:rsid w:val="002F1FFA"/>
    <w:rsid w:val="002F6452"/>
    <w:rsid w:val="002F74A1"/>
    <w:rsid w:val="0030117F"/>
    <w:rsid w:val="00302062"/>
    <w:rsid w:val="00303441"/>
    <w:rsid w:val="00304D9A"/>
    <w:rsid w:val="00305694"/>
    <w:rsid w:val="003060CF"/>
    <w:rsid w:val="003072B9"/>
    <w:rsid w:val="00307B45"/>
    <w:rsid w:val="00311FBB"/>
    <w:rsid w:val="00313D72"/>
    <w:rsid w:val="00316991"/>
    <w:rsid w:val="00316B23"/>
    <w:rsid w:val="00321056"/>
    <w:rsid w:val="00321B59"/>
    <w:rsid w:val="003222B1"/>
    <w:rsid w:val="0032309A"/>
    <w:rsid w:val="003233E8"/>
    <w:rsid w:val="00330DB2"/>
    <w:rsid w:val="00331A76"/>
    <w:rsid w:val="00334AF2"/>
    <w:rsid w:val="00335C2E"/>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5772"/>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3D6C"/>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70D"/>
    <w:rsid w:val="00525CD9"/>
    <w:rsid w:val="00526630"/>
    <w:rsid w:val="00530081"/>
    <w:rsid w:val="005347EC"/>
    <w:rsid w:val="00537E39"/>
    <w:rsid w:val="00537F8D"/>
    <w:rsid w:val="00540F5F"/>
    <w:rsid w:val="005418BA"/>
    <w:rsid w:val="00550353"/>
    <w:rsid w:val="00551361"/>
    <w:rsid w:val="00552579"/>
    <w:rsid w:val="00557C5A"/>
    <w:rsid w:val="00561786"/>
    <w:rsid w:val="00562635"/>
    <w:rsid w:val="0056284A"/>
    <w:rsid w:val="00562AFF"/>
    <w:rsid w:val="00562B47"/>
    <w:rsid w:val="00563537"/>
    <w:rsid w:val="00564DB1"/>
    <w:rsid w:val="00566EC3"/>
    <w:rsid w:val="00566F1D"/>
    <w:rsid w:val="005714AF"/>
    <w:rsid w:val="00571CE5"/>
    <w:rsid w:val="005738F9"/>
    <w:rsid w:val="00575750"/>
    <w:rsid w:val="005775C9"/>
    <w:rsid w:val="00582A50"/>
    <w:rsid w:val="00583914"/>
    <w:rsid w:val="00591549"/>
    <w:rsid w:val="00591FD0"/>
    <w:rsid w:val="005937A4"/>
    <w:rsid w:val="00593DFC"/>
    <w:rsid w:val="00593E05"/>
    <w:rsid w:val="005947AF"/>
    <w:rsid w:val="005979DA"/>
    <w:rsid w:val="005A3623"/>
    <w:rsid w:val="005B1AE2"/>
    <w:rsid w:val="005B26FF"/>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EFE"/>
    <w:rsid w:val="00621F8E"/>
    <w:rsid w:val="00622E74"/>
    <w:rsid w:val="00624F62"/>
    <w:rsid w:val="00625BBB"/>
    <w:rsid w:val="006300AF"/>
    <w:rsid w:val="00631867"/>
    <w:rsid w:val="00633195"/>
    <w:rsid w:val="006342DD"/>
    <w:rsid w:val="00634636"/>
    <w:rsid w:val="00637A19"/>
    <w:rsid w:val="00642616"/>
    <w:rsid w:val="00642BCF"/>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96619"/>
    <w:rsid w:val="006A2639"/>
    <w:rsid w:val="006A3D00"/>
    <w:rsid w:val="006A3EA6"/>
    <w:rsid w:val="006A4EED"/>
    <w:rsid w:val="006B0238"/>
    <w:rsid w:val="006B063D"/>
    <w:rsid w:val="006B1BB1"/>
    <w:rsid w:val="006B2EBB"/>
    <w:rsid w:val="006B42E8"/>
    <w:rsid w:val="006C1D61"/>
    <w:rsid w:val="006C3178"/>
    <w:rsid w:val="006D3036"/>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302D"/>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4F4"/>
    <w:rsid w:val="00764F1A"/>
    <w:rsid w:val="007657DB"/>
    <w:rsid w:val="007673CD"/>
    <w:rsid w:val="0077261F"/>
    <w:rsid w:val="007742C6"/>
    <w:rsid w:val="00775AAB"/>
    <w:rsid w:val="00776D5E"/>
    <w:rsid w:val="00777A9D"/>
    <w:rsid w:val="00785792"/>
    <w:rsid w:val="0079056D"/>
    <w:rsid w:val="00790A37"/>
    <w:rsid w:val="00791890"/>
    <w:rsid w:val="00792E41"/>
    <w:rsid w:val="00795BA3"/>
    <w:rsid w:val="00796553"/>
    <w:rsid w:val="00797056"/>
    <w:rsid w:val="007A0E13"/>
    <w:rsid w:val="007A1727"/>
    <w:rsid w:val="007A5EBC"/>
    <w:rsid w:val="007A61C6"/>
    <w:rsid w:val="007A725D"/>
    <w:rsid w:val="007B1EE6"/>
    <w:rsid w:val="007B3C6A"/>
    <w:rsid w:val="007B4055"/>
    <w:rsid w:val="007B4F07"/>
    <w:rsid w:val="007B721D"/>
    <w:rsid w:val="007C0B94"/>
    <w:rsid w:val="007C0DFA"/>
    <w:rsid w:val="007D087B"/>
    <w:rsid w:val="007D0DF6"/>
    <w:rsid w:val="007D18E0"/>
    <w:rsid w:val="007D2355"/>
    <w:rsid w:val="007D397D"/>
    <w:rsid w:val="007D4B29"/>
    <w:rsid w:val="007D6853"/>
    <w:rsid w:val="007E1249"/>
    <w:rsid w:val="007E15A9"/>
    <w:rsid w:val="007E17B8"/>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6A31"/>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1049"/>
    <w:rsid w:val="00893769"/>
    <w:rsid w:val="0089761C"/>
    <w:rsid w:val="008A15EC"/>
    <w:rsid w:val="008A185E"/>
    <w:rsid w:val="008A27FD"/>
    <w:rsid w:val="008A3A21"/>
    <w:rsid w:val="008A5162"/>
    <w:rsid w:val="008B073B"/>
    <w:rsid w:val="008B2484"/>
    <w:rsid w:val="008B2E39"/>
    <w:rsid w:val="008B5D5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11476"/>
    <w:rsid w:val="0091318C"/>
    <w:rsid w:val="009133F0"/>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5F81"/>
    <w:rsid w:val="00946DF5"/>
    <w:rsid w:val="009533D1"/>
    <w:rsid w:val="009543E7"/>
    <w:rsid w:val="0095495E"/>
    <w:rsid w:val="0095575D"/>
    <w:rsid w:val="00955ECA"/>
    <w:rsid w:val="009569DB"/>
    <w:rsid w:val="0095723A"/>
    <w:rsid w:val="00960FC3"/>
    <w:rsid w:val="009614C3"/>
    <w:rsid w:val="009618FA"/>
    <w:rsid w:val="009640C6"/>
    <w:rsid w:val="00965F44"/>
    <w:rsid w:val="009728E6"/>
    <w:rsid w:val="009749DA"/>
    <w:rsid w:val="0097518C"/>
    <w:rsid w:val="0097606A"/>
    <w:rsid w:val="009772EC"/>
    <w:rsid w:val="00977ABE"/>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2480"/>
    <w:rsid w:val="009C3769"/>
    <w:rsid w:val="009C3DB4"/>
    <w:rsid w:val="009C4B38"/>
    <w:rsid w:val="009C4B75"/>
    <w:rsid w:val="009C69C6"/>
    <w:rsid w:val="009D0FB3"/>
    <w:rsid w:val="009D2467"/>
    <w:rsid w:val="009D25B3"/>
    <w:rsid w:val="009D37A4"/>
    <w:rsid w:val="009D4878"/>
    <w:rsid w:val="009D4C9E"/>
    <w:rsid w:val="009E03AC"/>
    <w:rsid w:val="009E4474"/>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53C1"/>
    <w:rsid w:val="00A57246"/>
    <w:rsid w:val="00A57E6C"/>
    <w:rsid w:val="00A60184"/>
    <w:rsid w:val="00A60A51"/>
    <w:rsid w:val="00A60A66"/>
    <w:rsid w:val="00A61C53"/>
    <w:rsid w:val="00A63AAF"/>
    <w:rsid w:val="00A63DD0"/>
    <w:rsid w:val="00A643B7"/>
    <w:rsid w:val="00A6591B"/>
    <w:rsid w:val="00A66740"/>
    <w:rsid w:val="00A7595D"/>
    <w:rsid w:val="00A7744F"/>
    <w:rsid w:val="00A81A03"/>
    <w:rsid w:val="00A820F4"/>
    <w:rsid w:val="00A86322"/>
    <w:rsid w:val="00A90A02"/>
    <w:rsid w:val="00A9158D"/>
    <w:rsid w:val="00A947A8"/>
    <w:rsid w:val="00A953CE"/>
    <w:rsid w:val="00A96311"/>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D7C4C"/>
    <w:rsid w:val="00AE09A9"/>
    <w:rsid w:val="00AE0BA0"/>
    <w:rsid w:val="00AE1D8E"/>
    <w:rsid w:val="00AE46BB"/>
    <w:rsid w:val="00AE6AF4"/>
    <w:rsid w:val="00AF1642"/>
    <w:rsid w:val="00AF2435"/>
    <w:rsid w:val="00AF38B4"/>
    <w:rsid w:val="00AF6D66"/>
    <w:rsid w:val="00AF6F66"/>
    <w:rsid w:val="00AF73A8"/>
    <w:rsid w:val="00AF7E9B"/>
    <w:rsid w:val="00B04020"/>
    <w:rsid w:val="00B06215"/>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4295"/>
    <w:rsid w:val="00B35C3D"/>
    <w:rsid w:val="00B36620"/>
    <w:rsid w:val="00B368F2"/>
    <w:rsid w:val="00B37602"/>
    <w:rsid w:val="00B42D22"/>
    <w:rsid w:val="00B479F4"/>
    <w:rsid w:val="00B51102"/>
    <w:rsid w:val="00B613CA"/>
    <w:rsid w:val="00B62C30"/>
    <w:rsid w:val="00B6746D"/>
    <w:rsid w:val="00B70D88"/>
    <w:rsid w:val="00B71904"/>
    <w:rsid w:val="00B71E72"/>
    <w:rsid w:val="00B71ED0"/>
    <w:rsid w:val="00B733EC"/>
    <w:rsid w:val="00B737F4"/>
    <w:rsid w:val="00B74523"/>
    <w:rsid w:val="00B80E05"/>
    <w:rsid w:val="00B81535"/>
    <w:rsid w:val="00B846D4"/>
    <w:rsid w:val="00B84A18"/>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289"/>
    <w:rsid w:val="00C5094D"/>
    <w:rsid w:val="00C52DCC"/>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0A31"/>
    <w:rsid w:val="00C91104"/>
    <w:rsid w:val="00C91287"/>
    <w:rsid w:val="00C94E31"/>
    <w:rsid w:val="00C95E5C"/>
    <w:rsid w:val="00C966CE"/>
    <w:rsid w:val="00C966E9"/>
    <w:rsid w:val="00C97914"/>
    <w:rsid w:val="00CA5DB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1CBE"/>
    <w:rsid w:val="00D52F8B"/>
    <w:rsid w:val="00D53477"/>
    <w:rsid w:val="00D54853"/>
    <w:rsid w:val="00D55E79"/>
    <w:rsid w:val="00D56A90"/>
    <w:rsid w:val="00D57ED0"/>
    <w:rsid w:val="00D644CA"/>
    <w:rsid w:val="00D70E7E"/>
    <w:rsid w:val="00D715C3"/>
    <w:rsid w:val="00D71ED7"/>
    <w:rsid w:val="00D72544"/>
    <w:rsid w:val="00D73DE0"/>
    <w:rsid w:val="00D7567A"/>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B7C7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DF6AB0"/>
    <w:rsid w:val="00E006EA"/>
    <w:rsid w:val="00E01890"/>
    <w:rsid w:val="00E01A12"/>
    <w:rsid w:val="00E0373F"/>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40305"/>
    <w:rsid w:val="00E40830"/>
    <w:rsid w:val="00E41B1B"/>
    <w:rsid w:val="00E43988"/>
    <w:rsid w:val="00E43E66"/>
    <w:rsid w:val="00E47CFF"/>
    <w:rsid w:val="00E53A3B"/>
    <w:rsid w:val="00E53CFC"/>
    <w:rsid w:val="00E55818"/>
    <w:rsid w:val="00E562C5"/>
    <w:rsid w:val="00E5788B"/>
    <w:rsid w:val="00E62337"/>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17D7"/>
    <w:rsid w:val="00ED3C34"/>
    <w:rsid w:val="00ED5C0C"/>
    <w:rsid w:val="00ED5F1A"/>
    <w:rsid w:val="00ED6E3B"/>
    <w:rsid w:val="00ED7223"/>
    <w:rsid w:val="00ED7A35"/>
    <w:rsid w:val="00EE3DB8"/>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390A"/>
    <w:rsid w:val="00F76576"/>
    <w:rsid w:val="00F76A87"/>
    <w:rsid w:val="00F778FE"/>
    <w:rsid w:val="00F800F1"/>
    <w:rsid w:val="00F8539D"/>
    <w:rsid w:val="00F86867"/>
    <w:rsid w:val="00F87919"/>
    <w:rsid w:val="00F87CD0"/>
    <w:rsid w:val="00F9546A"/>
    <w:rsid w:val="00FA0966"/>
    <w:rsid w:val="00FA1D03"/>
    <w:rsid w:val="00FA24DE"/>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E0515"/>
    <w:rsid w:val="00FE17B7"/>
    <w:rsid w:val="00FE297B"/>
    <w:rsid w:val="00FE2D09"/>
    <w:rsid w:val="00FE45CE"/>
    <w:rsid w:val="00FE7755"/>
    <w:rsid w:val="00FE77AA"/>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B843CA"/>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image" Target="media/image22.emf"/><Relationship Id="rId68"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hyperlink" Target="http://service-test.samchat.com/api_1.0_profile_profileUpdate.do" TargetMode="External"/><Relationship Id="rId58" Type="http://schemas.openxmlformats.org/officeDocument/2006/relationships/hyperlink" Target="http://121.42.207.185/avatar/2016/1/18/thumb_1453123489091.png" TargetMode="External"/><Relationship Id="rId66" Type="http://schemas.openxmlformats.org/officeDocument/2006/relationships/image" Target="media/image23.emf"/><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hyperlink" Target="http://121.42.207.185/avatar/2016/1/18/origin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origin_1453123489091.png" TargetMode="External"/><Relationship Id="rId64" Type="http://schemas.openxmlformats.org/officeDocument/2006/relationships/oleObject" Target="embeddings/oleObject20.bin"/><Relationship Id="rId69"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image" Target="media/image21.emf"/><Relationship Id="rId67" Type="http://schemas.openxmlformats.org/officeDocument/2006/relationships/oleObject" Target="embeddings/oleObject21.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image" Target="media/image20.emf"/><Relationship Id="rId62" Type="http://schemas.openxmlformats.org/officeDocument/2006/relationships/hyperlink" Target="http://121.42.207.185/avatar/2016/1/18/thumb_1453123489091.png" TargetMode="External"/><Relationship Id="rId70" Type="http://schemas.openxmlformats.org/officeDocument/2006/relationships/oleObject" Target="embeddings/oleObject22.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oleObject" Target="embeddings/oleObject19.bin"/><Relationship Id="rId65" Type="http://schemas.openxmlformats.org/officeDocument/2006/relationships/hyperlink" Target="http://121.42.207.185/avatar/2016/1/18/thumb_145312348.png" TargetMode="External"/><Relationship Id="rId73" Type="http://schemas.openxmlformats.org/officeDocument/2006/relationships/hyperlink" Target="http://ec2-54-222-170-218.cn-north-1.compute.amazonaws.com.cn:8081/sam_svr/api_1.0_advertisement_advertisementDelete.do" TargetMode="Externa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25.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E616045-214F-4822-BA38-51C78C315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14</TotalTime>
  <Pages>53</Pages>
  <Words>4758</Words>
  <Characters>27122</Characters>
  <Application>Microsoft Office Word</Application>
  <DocSecurity>0</DocSecurity>
  <Lines>226</Lines>
  <Paragraphs>63</Paragraphs>
  <ScaleCrop>false</ScaleCrop>
  <Company/>
  <LinksUpToDate>false</LinksUpToDate>
  <CharactersWithSpaces>31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814</cp:revision>
  <dcterms:created xsi:type="dcterms:W3CDTF">2016-07-15T02:39:00Z</dcterms:created>
  <dcterms:modified xsi:type="dcterms:W3CDTF">2016-11-02T13:12:00Z</dcterms:modified>
</cp:coreProperties>
</file>